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jc w:val="center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淘淘商城第一天</w:t>
      </w: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课程计划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共十二天的内容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第一天：了解电商行业、了解淘淘商城。后台工程搭建。框架整合</w:t>
      </w:r>
      <w:r>
        <w:rPr>
          <w:rFonts w:hint="eastAsia"/>
          <w:lang w:val="en-US" w:eastAsia="zh-CN"/>
        </w:rPr>
        <w:t>ssm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天：商品管理。商品列表展示。商品添加中的商品类目选择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天：商品添加：上传图片。Nginx、FastDFS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四天：商品添加实现：富文本编辑器的使用、商品的规格参数实现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五天：前台系统搭建。展示首页、展示商品类目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六天、第七天：首页大广告位的展示。Cms系统实现、redis缓存（集群）首页大广告位展示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八天：搜索功能的实现。使用solr实现（solr集群）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九天：商品详情页面实现，网页静态化freemaker实现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十天：单点登录系统实现，session共享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十一天：购物车、订单系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十二天：Quartz任务调度框架。项目部署、项目总结、面试中的问题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天的课程内容：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了解电商行业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介绍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介绍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架构介绍</w:t>
      </w:r>
    </w:p>
    <w:p>
      <w:pPr>
        <w:numPr>
          <w:ilvl w:val="0"/>
          <w:numId w:val="2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工程搭建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maven搭建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搭建聚合工程</w:t>
      </w:r>
    </w:p>
    <w:p>
      <w:pPr>
        <w:numPr>
          <w:ilvl w:val="0"/>
          <w:numId w:val="2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上传到svn</w:t>
      </w:r>
    </w:p>
    <w:p>
      <w:pPr>
        <w:numPr>
          <w:ilvl w:val="0"/>
          <w:numId w:val="2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sm框架整合</w:t>
      </w:r>
    </w:p>
    <w:p>
      <w:pPr>
        <w:numPr>
          <w:numId w:val="0"/>
        </w:numPr>
        <w:tabs>
          <w:tab w:val="left" w:pos="840"/>
        </w:tabs>
        <w:ind w:left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了解电商行业</w:t>
      </w:r>
    </w:p>
    <w:p>
      <w:pPr>
        <w:pStyle w:val="3"/>
      </w:pPr>
      <w:r>
        <w:rPr>
          <w:rFonts w:hint="eastAsia"/>
        </w:rPr>
        <w:t>电商行业技术特点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</w:rPr>
      </w:pPr>
      <w:r>
        <w:rPr>
          <w:rFonts w:hint="eastAsia"/>
        </w:rPr>
        <w:t>技术新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</w:rPr>
      </w:pPr>
      <w:r>
        <w:rPr>
          <w:rFonts w:hint="eastAsia"/>
        </w:rPr>
        <w:t>技术范围广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</w:rPr>
      </w:pPr>
      <w:r>
        <w:rPr>
          <w:rFonts w:hint="eastAsia"/>
        </w:rPr>
        <w:t>分布式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</w:rPr>
      </w:pPr>
      <w:r>
        <w:rPr>
          <w:rFonts w:hint="eastAsia"/>
        </w:rPr>
        <w:t>高并发、集群、负载均衡、高可用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</w:rPr>
      </w:pPr>
      <w:r>
        <w:rPr>
          <w:rFonts w:hint="eastAsia"/>
        </w:rPr>
        <w:t>海量数据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  <w:rPr>
          <w:rFonts w:hint="eastAsia"/>
        </w:rPr>
      </w:pPr>
      <w:r>
        <w:rPr>
          <w:rFonts w:hint="eastAsia"/>
        </w:rPr>
        <w:t>业务复杂</w:t>
      </w:r>
    </w:p>
    <w:p>
      <w:pPr>
        <w:numPr>
          <w:ilvl w:val="0"/>
          <w:numId w:val="3"/>
        </w:numPr>
        <w:tabs>
          <w:tab w:val="left" w:pos="420"/>
        </w:tabs>
        <w:ind w:left="420" w:leftChars="0" w:hanging="420" w:firstLineChars="0"/>
      </w:pPr>
      <w:r>
        <w:rPr>
          <w:rFonts w:hint="eastAsia"/>
        </w:rPr>
        <w:t>系统安全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淘淘商城介绍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电商模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2b：商家到商家。例如：阿里巴巴。1688.com。慧聪网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2c：商家到用户。例如京东商城、天猫商城（b2b2c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2c：用户到用户。淘宝集市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2o：线上到线下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简介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420" w:firstLineChars="200"/>
        <w:rPr>
          <w:rFonts w:hint="eastAsia"/>
        </w:rPr>
      </w:pPr>
      <w:r>
        <w:rPr>
          <w:rFonts w:hint="eastAsia"/>
        </w:rPr>
        <w:t>淘淘网上商城是一个综合性的B2C平台，类似京东商城、天猫商城。会员可以在商城浏览商品、下订单，以及参加各种活动。</w:t>
      </w:r>
    </w:p>
    <w:p>
      <w:pPr>
        <w:rPr>
          <w:rFonts w:hint="eastAsia"/>
        </w:rPr>
      </w:pPr>
      <w:r>
        <w:rPr>
          <w:rFonts w:hint="eastAsia"/>
        </w:rPr>
        <w:t>管理员、运营可以在平台后台管理系统中管理商品、订单、会员等。</w:t>
      </w:r>
    </w:p>
    <w:p>
      <w:pPr/>
      <w:r>
        <w:rPr>
          <w:rFonts w:hint="eastAsia"/>
        </w:rPr>
        <w:t>客服可以在后台管理系统中处理用户的询问以及投诉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</w:rPr>
        <w:t>功能</w:t>
      </w:r>
      <w:r>
        <w:rPr>
          <w:rFonts w:hint="eastAsia"/>
          <w:lang w:eastAsia="zh-CN"/>
        </w:rPr>
        <w:t>架构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_x0000_i1025" o:spt="75" type="#_x0000_t75" style="height:338.7pt;width:414.45pt;" o:ole="t" fillcolor="#FFFFFF" filled="f" o:preferrelative="t" stroked="f" coordsize="21600,21600">
            <v:path/>
            <v:fill on="f" color2="#FFFFFF" focussize="0,0"/>
            <v:stroke on="f"/>
            <v:imagedata r:id="rId7" o:title=""/>
            <o:lock v:ext="edit" grouping="f" rotation="f" text="f" aspectratio="t"/>
            <w10:wrap type="none"/>
            <w10:anchorlock/>
          </v:shape>
          <o:OLEObject Type="Embed" ProgID="Visio.Drawing.11" ShapeID="_x0000_i1025" DrawAspect="Content" ObjectID="_1468075725" r:id="rId6"/>
        </w:objec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技术架构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传统架构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4863465" cy="3894455"/>
            <wp:effectExtent l="0" t="0" r="13335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63465" cy="3894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1、Lamp:linux apache mysql php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2、小型机（ibm）+oracle+emc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3、廉价设备+分布式+java+mysql+缓存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</w:rPr>
        <w:t>分布式系统架构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5527675" cy="3102610"/>
            <wp:effectExtent l="0" t="0" r="15875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27675" cy="3102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布式架构：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系统按照模块拆分成多个子系统。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优点：</w:t>
      </w:r>
    </w:p>
    <w:p>
      <w:pPr>
        <w:widowControl w:val="0"/>
        <w:numPr>
          <w:ilvl w:val="0"/>
          <w:numId w:val="4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模块拆分，使用接口通信，降低模块之间的耦合度。</w:t>
      </w:r>
    </w:p>
    <w:p>
      <w:pPr>
        <w:widowControl w:val="0"/>
        <w:numPr>
          <w:ilvl w:val="0"/>
          <w:numId w:val="4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项目拆分成若干个子项目，不同的团队负责不同的子项目。</w:t>
      </w:r>
    </w:p>
    <w:p>
      <w:pPr>
        <w:widowControl w:val="0"/>
        <w:numPr>
          <w:ilvl w:val="0"/>
          <w:numId w:val="4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功能时只需要再增加一个子项目，调用其他系统的接口就可以。</w:t>
      </w:r>
    </w:p>
    <w:p>
      <w:pPr>
        <w:widowControl w:val="0"/>
        <w:numPr>
          <w:ilvl w:val="0"/>
          <w:numId w:val="4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灵活的进行分布式部署。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缺点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之间交互需要使用远程通信，接口开发增加工作量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技术选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my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层：mybatis、数据库连接池（德鲁伊druid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：redi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搜索：sol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：spring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现层：springmvc、jstl、EasyUI、jsp、freemak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片服务器：FastDFS（分布式文件系统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向代理服务器：ngin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定时器：Quartz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服务器：tomca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程管理：maven</w:t>
      </w:r>
    </w:p>
    <w:p>
      <w:pPr>
        <w:rPr>
          <w:rFonts w:hint="eastAsia"/>
          <w:lang w:val="en-US" w:eastAsia="zh-CN"/>
        </w:rPr>
      </w:pPr>
    </w:p>
    <w:p>
      <w:pPr>
        <w:pStyle w:val="3"/>
      </w:pPr>
      <w:r>
        <w:rPr>
          <w:rFonts w:hint="eastAsia"/>
        </w:rPr>
        <w:t>开发工具和环境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Eclipse 4.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0(Mars)，自带maven插件，需要手工安装svn插件。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Maven 3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（开发工具自带）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Tomcat 7.0.53（Maven Tomcat Plugin）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JDK 1.7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Mysql 5.6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Nginx 1.</w:t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0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 xml:space="preserve">Redis 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0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0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Win7 操作系统</w:t>
      </w:r>
    </w:p>
    <w:p>
      <w:pPr>
        <w:ind w:firstLine="420" w:firstLineChars="0"/>
      </w:pPr>
      <w:r>
        <w:rPr>
          <w:rFonts w:hint="eastAsia"/>
        </w:rPr>
        <w:t>SVN（版本管理）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</w:rPr>
        <w:t>后台管理系统</w:t>
      </w:r>
      <w:r>
        <w:rPr>
          <w:rFonts w:hint="eastAsia"/>
          <w:lang w:eastAsia="zh-CN"/>
        </w:rPr>
        <w:t>搭建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程分析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网站一般分前台和后台。前台给用户看后台是管理人员使用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aven管理工程。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依赖管理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构建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创建一个独立的web工程。创建一个maven工程打包方式是war包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创建一个聚合工程，每个模块都是一个jar包，可以被其他系统依赖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parent（父工程管理jar包的版本）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|--Taotao-common（把通用的工具类打包）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|--Taotao-manager（继承父工程）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  <w:lang w:val="en-US" w:eastAsia="zh-CN"/>
        </w:rPr>
        <w:tab/>
        <w:t>|-taotao-manager-pojo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|-taotao-manager-dao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 xml:space="preserve"> |-taotao-manager-service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 xml:space="preserve"> |-taotao-manager-web（war包）</w:t>
      </w:r>
    </w:p>
    <w:p>
      <w:pPr>
        <w:numPr>
          <w:ilvl w:val="0"/>
          <w:numId w:val="0"/>
        </w:numPr>
        <w:tabs>
          <w:tab w:val="clear" w:pos="420"/>
        </w:tabs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ven的配置</w:t>
      </w:r>
    </w:p>
    <w:p>
      <w:r>
        <w:drawing>
          <wp:inline distT="0" distB="0" distL="114300" distR="114300">
            <wp:extent cx="5272405" cy="1540510"/>
            <wp:effectExtent l="0" t="0" r="4445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40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把参考资料中的</w:t>
      </w:r>
      <w:r>
        <w:rPr>
          <w:rFonts w:hint="eastAsia"/>
          <w:lang w:val="en-US" w:eastAsia="zh-CN"/>
        </w:rPr>
        <w:t>.m2.7z解压缩覆盖本地仓库即可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工程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taotao-parent工程</w:t>
      </w:r>
    </w:p>
    <w:p>
      <w:r>
        <w:drawing>
          <wp:inline distT="0" distB="0" distL="114300" distR="114300">
            <wp:extent cx="5270500" cy="4150995"/>
            <wp:effectExtent l="0" t="0" r="635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50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0500" cy="4150995"/>
            <wp:effectExtent l="0" t="0" r="635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50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文件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o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集中定义依赖版本号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uni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1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uni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pring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1.3.RELEAS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pring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3.2.8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spring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2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spring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paginato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2.15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paginato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sql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5.1.3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sql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lf4j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6.4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lf4j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ackson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4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ackson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ruid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0.9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ruid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httpclien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3.5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httpclien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tl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tl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api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5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api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p-api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p-api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oda-time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5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oda-time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lang3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3.3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lang3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io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3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io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ne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3.3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ne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gehelpe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3.4.2-fix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gehelpe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qlparse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9.1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qlparse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fileupload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3.1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fileupload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edis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7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edis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olrj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10.3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olrj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reemarke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3.23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reemarke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quartz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2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quartz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Managem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时间操作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od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ti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od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ti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od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time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Apache工具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commo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lang3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commons-lang3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commo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i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commons-io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n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n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commons-net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Jacks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处理工具包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fasterxml.jackson.cor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ack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databin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jackson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httpcomponen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httpclient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单元测试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uni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uni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junit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e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日志处理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lf4j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lf4j-log4j1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lf4j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mybat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mybatis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mybat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spr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mybatis.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github.miemiedev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aginato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mybatis.paginator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github.pagehelp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agehelp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pagehelper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MySql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sq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sq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connector-java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mysql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连接池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alibaba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dru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druid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Spring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webmv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db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aspec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-sup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JSP相关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jstl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api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api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文件上传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fileuploa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fileuploa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commons-fileupload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redis.clien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ed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jedis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sol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j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olrj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freemark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freemark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freemarker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quartz-schedul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quartz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quartz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Managem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nal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project.artifactId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nal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资源文件拷贝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maven.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resource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7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UTF-8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java编译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maven.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compiler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3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our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7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our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arg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7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arg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UTF-8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Managem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omca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tomcat.ma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omcat7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Managem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lang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taotao-comm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保存是项目中用到的通用的工具类以及通用的pojo。打包方式jar包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4216400"/>
            <wp:effectExtent l="0" t="0" r="6350" b="1270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21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文件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comm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添加依赖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时间操作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od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ti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od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ti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Apache工具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commo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lang3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commo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i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n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n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Jacks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处理工具包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fasterxml.jackson.cor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ack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databin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httpcomponen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单元测试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uni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uni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日志处理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lf4j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lf4j-log4j1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taotao-manag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聚合工程。打包方式pom</w:t>
      </w:r>
    </w:p>
    <w:p>
      <w:r>
        <w:drawing>
          <wp:inline distT="0" distB="0" distL="114300" distR="114300">
            <wp:extent cx="5270500" cy="4216400"/>
            <wp:effectExtent l="0" t="0" r="6350" b="1270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21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文件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o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添加依赖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&lt;groupId&gt;com.taotao&lt;/groupId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&lt;artifactId&gt;taotao-common&lt;/artifactId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&lt;version&gt;0.0.1-SNAPSHOT&lt;/version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模块taotao-manager-pojo</w:t>
      </w:r>
    </w:p>
    <w:p>
      <w:r>
        <w:drawing>
          <wp:inline distT="0" distB="0" distL="114300" distR="114300">
            <wp:extent cx="3237865" cy="2742565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37865" cy="2742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添加模块</w:t>
      </w:r>
      <w:r>
        <w:rPr>
          <w:rFonts w:hint="eastAsia"/>
          <w:lang w:val="en-US" w:eastAsia="zh-CN"/>
        </w:rPr>
        <w:t>taotao-manager-dao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文件：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d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添加依赖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oj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mybat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mybat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spr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github.miemiedev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aginato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github.pagehelp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agehelp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MySql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sq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sq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connector-java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连接池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alibaba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dru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模块taotao-manager-Servic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打包方式jar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文件：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-servi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d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webmv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db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aspec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-sup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模块taotao-manager-web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打包方式war包。</w:t>
      </w:r>
    </w:p>
    <w:p>
      <w:r>
        <w:drawing>
          <wp:inline distT="0" distB="0" distL="114300" distR="114300">
            <wp:extent cx="5270500" cy="4216400"/>
            <wp:effectExtent l="0" t="0" r="6350" b="1270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21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文件：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-web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wa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添加依赖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&lt;groupId&gt;com.taotao&lt;/groupId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&lt;artifactId&gt;taotao-manager-service&lt;/artifactId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&lt;version&gt;0.0.1-SNAPSHOT&lt;/version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JSP相关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文件上传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fileuploa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fileuploa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.xml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xml</w:t>
            </w:r>
            <w:r>
              <w:rPr>
                <w:rFonts w:hint="eastAsia" w:ascii="Consolas" w:hAnsi="Consolas" w:eastAsia="Consolas"/>
                <w:sz w:val="21"/>
                <w:szCs w:val="21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21"/>
                <w:szCs w:val="21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21"/>
                <w:szCs w:val="21"/>
              </w:rPr>
              <w:t>"1.0"</w:t>
            </w:r>
            <w:r>
              <w:rPr>
                <w:rFonts w:hint="eastAsia" w:ascii="Consolas" w:hAnsi="Consolas" w:eastAsia="Consolas"/>
                <w:sz w:val="21"/>
                <w:szCs w:val="21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21"/>
                <w:szCs w:val="21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21"/>
                <w:szCs w:val="21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b-app</w:t>
            </w:r>
            <w:r>
              <w:rPr>
                <w:rFonts w:hint="eastAsia" w:ascii="Consolas" w:hAnsi="Consolas" w:eastAsia="Consolas"/>
                <w:sz w:val="21"/>
                <w:szCs w:val="21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21"/>
                <w:szCs w:val="21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21"/>
                <w:szCs w:val="21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21"/>
                <w:szCs w:val="21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21"/>
                <w:szCs w:val="21"/>
              </w:rPr>
              <w:t>"http://java.sun.com/xml/ns/javaee"</w:t>
            </w:r>
            <w:r>
              <w:rPr>
                <w:rFonts w:hint="eastAsia" w:ascii="Consolas" w:hAnsi="Consolas" w:eastAsia="Consolas"/>
                <w:sz w:val="21"/>
                <w:szCs w:val="21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21"/>
                <w:szCs w:val="21"/>
              </w:rPr>
              <w:t>xmlns:web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21"/>
                <w:szCs w:val="21"/>
              </w:rPr>
              <w:t>"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21"/>
                <w:szCs w:val="21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21"/>
                <w:szCs w:val="21"/>
              </w:rPr>
              <w:t>"http://java.sun.com/xml/ns/javaee 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21"/>
                <w:szCs w:val="21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21"/>
                <w:szCs w:val="21"/>
              </w:rPr>
              <w:t>"</w:t>
            </w:r>
            <w:r>
              <w:rPr>
                <w:rFonts w:hint="eastAsia" w:ascii="Consolas" w:hAnsi="Consolas"/>
                <w:i/>
                <w:color w:val="2A00FF"/>
                <w:sz w:val="21"/>
                <w:szCs w:val="21"/>
                <w:lang w:val="en-US" w:eastAsia="zh-CN"/>
              </w:rPr>
              <w:t>taotao</w:t>
            </w:r>
            <w:r>
              <w:rPr>
                <w:rFonts w:hint="eastAsia" w:ascii="Consolas" w:hAnsi="Consolas" w:eastAsia="Consolas"/>
                <w:i/>
                <w:color w:val="2A00FF"/>
                <w:sz w:val="21"/>
                <w:szCs w:val="21"/>
              </w:rPr>
              <w:t>"</w:t>
            </w:r>
            <w:r>
              <w:rPr>
                <w:rFonts w:hint="eastAsia" w:ascii="Consolas" w:hAnsi="Consolas" w:eastAsia="Consolas"/>
                <w:sz w:val="21"/>
                <w:szCs w:val="21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21"/>
                <w:szCs w:val="21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21"/>
                <w:szCs w:val="21"/>
              </w:rPr>
              <w:t>"2.5"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  <w:r>
              <w:rPr>
                <w:rFonts w:hint="eastAsia" w:ascii="Consolas" w:hAnsi="Consolas"/>
                <w:color w:val="000000"/>
                <w:sz w:val="21"/>
                <w:szCs w:val="21"/>
                <w:lang w:val="en-US" w:eastAsia="zh-CN"/>
              </w:rPr>
              <w:t>taotao-manager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index.html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index.htm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index.jsp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default.html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default.htm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>default.jsp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  <w:r>
              <w:rPr>
                <w:rFonts w:hint="eastAsia" w:ascii="Consolas" w:hAnsi="Consolas" w:eastAsia="Consolas"/>
                <w:color w:val="000000"/>
                <w:sz w:val="21"/>
                <w:szCs w:val="21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21"/>
                <w:szCs w:val="21"/>
              </w:rPr>
            </w:pPr>
          </w:p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21"/>
                <w:szCs w:val="21"/>
              </w:rPr>
              <w:t>web-app</w:t>
            </w:r>
            <w:r>
              <w:rPr>
                <w:rFonts w:hint="eastAsia" w:ascii="Consolas" w:hAnsi="Consolas" w:eastAsia="Consolas"/>
                <w:color w:val="008080"/>
                <w:sz w:val="21"/>
                <w:szCs w:val="21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聚合工程中添加tomcat插件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添加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omca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tomcat.ma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omcat7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808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工程使用：tomcat7:ru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把taotao-parent、taotao-common安装到本地仓库。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vn的使用</w:t>
      </w:r>
    </w:p>
    <w:p>
      <w:r>
        <w:drawing>
          <wp:inline distT="0" distB="0" distL="114300" distR="114300">
            <wp:extent cx="3523615" cy="1866900"/>
            <wp:effectExtent l="0" t="0" r="63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先把代码上传到svn，需要忽略到setting文件夹，和.classpath、.project文件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代码后，需要转换成maven项目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聚合工程使用导入存在maven工程导入到Eclipse中。</w:t>
      </w:r>
    </w:p>
    <w:p>
      <w:r>
        <w:drawing>
          <wp:inline distT="0" distB="0" distL="114300" distR="114300">
            <wp:extent cx="5009515" cy="5247640"/>
            <wp:effectExtent l="0" t="0" r="635" b="1016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09515" cy="524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8595" cy="4867910"/>
            <wp:effectExtent l="0" t="0" r="8255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867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整合</w:t>
      </w:r>
      <w:r>
        <w:rPr>
          <w:rFonts w:hint="eastAsia"/>
          <w:lang w:val="en-US" w:eastAsia="zh-CN"/>
        </w:rPr>
        <w:t>ssm框架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整合的思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Dao层：整合mybatis和spring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的jar包：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的jar包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sql数据库驱动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连接池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和spring的整合包。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的jar包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：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的配置文件：SqlMapConfig.xml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的配置文件：applicationContext-dao.xml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源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连接池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SqlSessionFactory（mybatis和spring整合包中的）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mapper文件的扫描器。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、Service层：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jar包：spring的jar包。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：applicationContext-service.xml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一个包扫描器，扫描所有带@Service注解的类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务配置：</w:t>
      </w:r>
    </w:p>
    <w:p>
      <w:pPr>
        <w:widowControl w:val="0"/>
        <w:numPr>
          <w:ilvl w:val="0"/>
          <w:numId w:val="0"/>
        </w:numPr>
        <w:tabs>
          <w:tab w:val="clear" w:pos="420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：applicationContext-trans.xml</w:t>
      </w:r>
    </w:p>
    <w:p>
      <w:pPr>
        <w:widowControl w:val="0"/>
        <w:numPr>
          <w:ilvl w:val="0"/>
          <w:numId w:val="9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一个事务管理器</w:t>
      </w:r>
    </w:p>
    <w:p>
      <w:pPr>
        <w:widowControl w:val="0"/>
        <w:numPr>
          <w:ilvl w:val="0"/>
          <w:numId w:val="9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tx</w:t>
      </w:r>
    </w:p>
    <w:p>
      <w:pPr>
        <w:widowControl w:val="0"/>
        <w:numPr>
          <w:ilvl w:val="0"/>
          <w:numId w:val="9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切面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现层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springmvc，需要使用springmvc和spring的jar包。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：springmvc.xml</w:t>
      </w:r>
    </w:p>
    <w:p>
      <w:pPr>
        <w:widowControl w:val="0"/>
        <w:numPr>
          <w:ilvl w:val="0"/>
          <w:numId w:val="11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注解驱动</w:t>
      </w:r>
    </w:p>
    <w:p>
      <w:pPr>
        <w:widowControl w:val="0"/>
        <w:numPr>
          <w:ilvl w:val="0"/>
          <w:numId w:val="11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一个视图解析器。</w:t>
      </w:r>
    </w:p>
    <w:p>
      <w:pPr>
        <w:widowControl w:val="0"/>
        <w:numPr>
          <w:ilvl w:val="0"/>
          <w:numId w:val="11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扫描器，@Controller注解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.xml</w:t>
      </w:r>
    </w:p>
    <w:p>
      <w:pPr>
        <w:widowControl w:val="0"/>
        <w:numPr>
          <w:ilvl w:val="0"/>
          <w:numId w:val="12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springmvc的前端控制器</w:t>
      </w:r>
    </w:p>
    <w:p>
      <w:pPr>
        <w:widowControl w:val="0"/>
        <w:numPr>
          <w:ilvl w:val="0"/>
          <w:numId w:val="12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容器初始化的listener。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框架整合dao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MapConfig.xml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!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OCTYPE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configuratio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808080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"-//mybatis.org//DTD Config 3.0//EN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"http://mybatis.org/dtd/mybatis-3-config.dt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Context-dao.xm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b.properties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80"/>
                <w:sz w:val="15"/>
                <w:szCs w:val="15"/>
              </w:rPr>
              <w:t>jdbc.driver</w:t>
            </w:r>
            <w:r>
              <w:rPr>
                <w:rFonts w:hint="eastAsia" w:ascii="Consolas" w:hAnsi="Consolas" w:eastAsia="Consolas"/>
                <w:color w:val="008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color w:val="800000"/>
                <w:sz w:val="15"/>
                <w:szCs w:val="15"/>
              </w:rPr>
              <w:t>com.mysql.jdbc.Driv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80"/>
                <w:sz w:val="15"/>
                <w:szCs w:val="15"/>
              </w:rPr>
              <w:t>jdbc.url</w:t>
            </w:r>
            <w:r>
              <w:rPr>
                <w:rFonts w:hint="eastAsia" w:ascii="Consolas" w:hAnsi="Consolas" w:eastAsia="Consolas"/>
                <w:color w:val="008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color w:val="800000"/>
                <w:sz w:val="15"/>
                <w:szCs w:val="15"/>
              </w:rPr>
              <w:t>jdbc:mysql://localhost:3306/taotao?characterEncoding=utf-8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80"/>
                <w:sz w:val="15"/>
                <w:szCs w:val="15"/>
              </w:rPr>
              <w:t>jdbc.username</w:t>
            </w:r>
            <w:r>
              <w:rPr>
                <w:rFonts w:hint="eastAsia" w:ascii="Consolas" w:hAnsi="Consolas" w:eastAsia="Consolas"/>
                <w:color w:val="008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color w:val="800000"/>
                <w:sz w:val="15"/>
                <w:szCs w:val="15"/>
              </w:rPr>
              <w:t>root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80"/>
                <w:sz w:val="15"/>
                <w:szCs w:val="15"/>
              </w:rPr>
              <w:t>jdbc.password</w:t>
            </w:r>
            <w:r>
              <w:rPr>
                <w:rFonts w:hint="eastAsia" w:ascii="Consolas" w:hAnsi="Consolas" w:eastAsia="Consolas"/>
                <w:color w:val="008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color w:val="800000"/>
                <w:sz w:val="15"/>
                <w:szCs w:val="15"/>
              </w:rPr>
              <w:t>root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Context-dao.xml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contex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p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ao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aop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tx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tx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 http://www.springframework.org/schema/beans/spring-beans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context http://www.springframework.org/schema/context/spring-context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aop http://www.springframework.org/schema/aop/spring-aop-4.0.xsd http://www.springframework.org/schema/tx http://www.springframework.org/schema/tx/spring-tx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util http://www.springframework.org/schema/util/spring-util-4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数据库连接池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加载配置文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property-placeholder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lasspath:properties/*.properties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数据库连接池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ataSour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alibaba.druid.pool.DruidDataSour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destroy-metho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lose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rl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${jdbc.url}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sernam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${jdbc.username}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passwor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${jdbc.password}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riverClassNam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${jdbc.driver}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maxActiv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minIdl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5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让spring管理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qlsessionfactory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使用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和spring整合包中的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qlSessionFactory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org.mybatis.spring.SqlSessionFactoryBean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数据库连接池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ataSour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ataSour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加载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全局配置文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nfigLocation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lasspath:mybatis/SqlMapConfig.xml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org.mybatis.spring.mapper.MapperScannerConfigur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basePackag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mapper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Context-service.xml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contex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p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ao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aop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tx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tx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 http://www.springframework.org/schema/beans/spring-beans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context http://www.springframework.org/schema/context/spring-context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aop http://www.springframework.org/schema/aop/spring-aop-4.0.xsd http://www.springframework.org/schema/tx http://www.springframework.org/schema/tx/spring-tx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util http://www.springframework.org/schema/util/spring-util-4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包扫描器，扫描带@Service注解的类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component-sc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base-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service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component-sc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licationContext-trans.xml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contex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p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ao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aop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tx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tx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 http://www.springframework.org/schema/beans/spring-beans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context http://www.springframework.org/schema/context/spring-context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aop http://www.springframework.org/schema/aop/spring-aop-4.0.xsd http://www.springframework.org/schema/tx http://www.springframework.org/schema/tx/spring-tx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util http://www.springframework.org/schema/util/spring-util-4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事务管理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highlight w:val="lightGray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ransactionManager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org.springframework.jdbc.datasource.DataSourceTransactionManag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数据源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ataSour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ataSour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highlight w:val="lightGray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通知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advice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xAdvi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transaction-manag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ransactionManag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attribut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传播行为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ave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insert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add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reate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elete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pdate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find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UPPORTS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ad-on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ru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elect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UPPORTS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ad-on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ru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get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UPPORTS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ad-on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ru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attribut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advi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切面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op:confi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op:advisor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advice-re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xAdvi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ointc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execution(* com.taotao.service.*.*(..))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op:confi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现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springmvc。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p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context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mv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mvc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 http://www.springframework.org/schema/beans/spring-beans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 xml:space="preserve">        http://www.springframework.org/schema/mvc http://www.springframework.org/schema/mvc/spring-mvc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 xml:space="preserve">        http://www.springframework.org/schema/context http://www.springframework.org/schema/context/spring-context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包扫描器 --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component-sc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base-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controll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component-sc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注解驱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vc:annotation-dri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视图解析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org.springframework.web.servlet.view.InternalResourceViewResolv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prefix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/WEB-INF/jsp/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uffix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.jsp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.xml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b-app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we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 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aotao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2.5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index.ht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index.ht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index.js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default.ht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default.ht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default.js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初始化spring容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ntextConfigLoc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lasspath:spring/applicationContext-*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x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.web.context.ContextLoaderListen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解决post乱码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haracterEncoding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.web.filter.CharacterEncoding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ut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8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haracterEncoding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*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pringmvc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前端控制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.web.servlet.Dispatcher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contextConfigLocation不是必须的， 如果不配置contextConfigLocation，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pringmvc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配置文件默认在：WEB-INF/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name+"-servlet.xml"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ntextConfigLoc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lasspath:spring/springmvc.x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oad-on-startu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oad-on-startu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b-ap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整合框架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商品id查询商品信息，返回json数据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的表tb_item，根据商品id查询。可以使用逆向工程生成的代码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商品id，调用mapper查询商品信息。返回商品的pojo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Long itemI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值：TbItem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商品查询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Title: ItemServiceImpl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Company: www.itcast.com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autho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入云龙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date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2015年11月11日下午4:28:55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versi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1.0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  <w:highlight w:val="lightGray"/>
              </w:rPr>
              <w:t>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 getItemById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TbItem item = itemMapper.selectByPrimaryKey(itemId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查询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判断list中是否为空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&amp;&amp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ize() &gt; 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商品id，调用Service返回一个商品的pojo，直接响应pojo。需要返回json数据，使用@ResponseBody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注意：使用@ResponseBody时候一定要把Jackson包添加到工程中。</w:t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Url：/item/{itemId}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响应：TbItem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tem/{item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b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ById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By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b w:val="0"/>
                <w:bCs w:val="0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b w:val="0"/>
          <w:bCs w:val="0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mapper映射文件不拷贝的问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修改taotao-manager-dao工程的pom文件。添加如下内容：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bookmarkStart w:id="0" w:name="_GoBack"/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如果不添加此节点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mapper.xml文件都会被漏掉。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resourc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resour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rector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r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main/java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rector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**/*.propert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**/*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x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clud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fals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resour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resourc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color w:val="FF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  <w:bookmarkEnd w:id="0"/>
    </w:tbl>
    <w:p>
      <w:pPr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swiss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auto"/>
    <w:pitch w:val="default"/>
    <w:sig w:usb0="00000000" w:usb1="00000000" w:usb2="00000000" w:usb3="00000000" w:csb0="0000019F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11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12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rFonts w:hint="eastAsia"/>
        <w:lang w:val="en-US" w:eastAsia="zh-CN"/>
      </w:rPr>
      <w:t>传智播客  Java学院  传智.入云龙</w:t>
    </w:r>
  </w:p>
  <w:p>
    <w:pPr>
      <w:pStyle w:val="12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3810</wp:posOffset>
              </wp:positionH>
              <wp:positionV relativeFrom="paragraph">
                <wp:posOffset>100330</wp:posOffset>
              </wp:positionV>
              <wp:extent cx="5286375" cy="635"/>
              <wp:effectExtent l="0" t="0" r="0" b="0"/>
              <wp:wrapNone/>
              <wp:docPr id="1" name="直接连接符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86375" cy="635"/>
                      </a:xfrm>
                      <a:prstGeom prst="line">
                        <a:avLst/>
                      </a:prstGeom>
                      <a:ln w="3175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 upright="1"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0.3pt;margin-top:7.9pt;height:0.05pt;width:416.25pt;z-index:251658240;mso-width-relative:page;mso-height-relative:page;" filled="f" stroked="t" coordsize="21600,21600" o:gfxdata="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agNVH1QAAAAYBAAAPAAAAAAAAAAEA&#10;IAAAACIAAABkcnMvZG93bnJldi54bWxQSwECFAAUAAAACACHTuJA+ouhNNkBAACYAwAADgAAAAAA&#10;AAABACAAAAAkAQAAZHJzL2Uyb0RvYy54bWxQSwUGAAAAAAYABgBZAQAAbwUAAAAA&#10;">
              <v:fill on="f" focussize="0,0"/>
              <v:stroke weight="0.25pt" color="#000000" joinstyle="round"/>
              <v:imagedata o:title=""/>
              <o:lock v:ext="edit" aspectratio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29006155">
    <w:nsid w:val="552CE74B"/>
    <w:multiLevelType w:val="multilevel"/>
    <w:tmpl w:val="552CE74B"/>
    <w:lvl w:ilvl="0" w:tentative="1">
      <w:start w:val="1"/>
      <w:numFmt w:val="decimal"/>
      <w:pStyle w:val="2"/>
      <w:lvlText w:val="%1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1">
      <w:start w:val="1"/>
      <w:numFmt w:val="decimal"/>
      <w:pStyle w:val="3"/>
      <w:lvlText w:val="%1.%2"/>
      <w:lvlJc w:val="left"/>
      <w:pPr>
        <w:ind w:left="576" w:hanging="576"/>
      </w:pPr>
      <w:rPr>
        <w:rFonts w:hint="default"/>
      </w:rPr>
    </w:lvl>
    <w:lvl w:ilvl="2" w:tentative="1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1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default"/>
      </w:rPr>
    </w:lvl>
    <w:lvl w:ilvl="5" w:tentative="1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default"/>
      </w:rPr>
    </w:lvl>
    <w:lvl w:ilvl="6" w:tentative="1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default"/>
      </w:rPr>
    </w:lvl>
    <w:lvl w:ilvl="7" w:tentative="1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47202924">
    <w:nsid w:val="5642906C"/>
    <w:multiLevelType w:val="multilevel"/>
    <w:tmpl w:val="5642906C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47208240">
    <w:nsid w:val="5642A530"/>
    <w:multiLevelType w:val="singleLevel"/>
    <w:tmpl w:val="5642A530"/>
    <w:lvl w:ilvl="0" w:tentative="1">
      <w:start w:val="1"/>
      <w:numFmt w:val="decimal"/>
      <w:suff w:val="nothing"/>
      <w:lvlText w:val="%1、"/>
      <w:lvlJc w:val="left"/>
    </w:lvl>
  </w:abstractNum>
  <w:abstractNum w:abstractNumId="1437405468">
    <w:nsid w:val="55AD111C"/>
    <w:multiLevelType w:val="singleLevel"/>
    <w:tmpl w:val="55AD111C"/>
    <w:lvl w:ilvl="0" w:tentative="1">
      <w:start w:val="1"/>
      <w:numFmt w:val="decimal"/>
      <w:suff w:val="nothing"/>
      <w:lvlText w:val="%1、"/>
      <w:lvlJc w:val="left"/>
    </w:lvl>
  </w:abstractNum>
  <w:abstractNum w:abstractNumId="1432622194">
    <w:nsid w:val="55641472"/>
    <w:multiLevelType w:val="singleLevel"/>
    <w:tmpl w:val="55641472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447227227">
    <w:nsid w:val="5642EF5B"/>
    <w:multiLevelType w:val="singleLevel"/>
    <w:tmpl w:val="5642EF5B"/>
    <w:lvl w:ilvl="0" w:tentative="1">
      <w:start w:val="3"/>
      <w:numFmt w:val="chineseCounting"/>
      <w:suff w:val="nothing"/>
      <w:lvlText w:val="%1、"/>
      <w:lvlJc w:val="left"/>
    </w:lvl>
  </w:abstractNum>
  <w:abstractNum w:abstractNumId="1447227340">
    <w:nsid w:val="5642EFCC"/>
    <w:multiLevelType w:val="singleLevel"/>
    <w:tmpl w:val="5642EFCC"/>
    <w:lvl w:ilvl="0" w:tentative="1">
      <w:start w:val="1"/>
      <w:numFmt w:val="decimal"/>
      <w:suff w:val="nothing"/>
      <w:lvlText w:val="%1、"/>
      <w:lvlJc w:val="left"/>
    </w:lvl>
  </w:abstractNum>
  <w:abstractNum w:abstractNumId="1447227166">
    <w:nsid w:val="5642EF1E"/>
    <w:multiLevelType w:val="singleLevel"/>
    <w:tmpl w:val="5642EF1E"/>
    <w:lvl w:ilvl="0" w:tentative="1">
      <w:start w:val="1"/>
      <w:numFmt w:val="decimal"/>
      <w:suff w:val="nothing"/>
      <w:lvlText w:val="%1、"/>
      <w:lvlJc w:val="left"/>
    </w:lvl>
  </w:abstractNum>
  <w:abstractNum w:abstractNumId="1447226757">
    <w:nsid w:val="5642ED85"/>
    <w:multiLevelType w:val="singleLevel"/>
    <w:tmpl w:val="5642ED85"/>
    <w:lvl w:ilvl="0" w:tentative="1">
      <w:start w:val="1"/>
      <w:numFmt w:val="decimal"/>
      <w:suff w:val="nothing"/>
      <w:lvlText w:val="%1、"/>
      <w:lvlJc w:val="left"/>
    </w:lvl>
  </w:abstractNum>
  <w:abstractNum w:abstractNumId="1447226918">
    <w:nsid w:val="5642EE26"/>
    <w:multiLevelType w:val="singleLevel"/>
    <w:tmpl w:val="5642EE26"/>
    <w:lvl w:ilvl="0" w:tentative="1">
      <w:start w:val="1"/>
      <w:numFmt w:val="decimal"/>
      <w:suff w:val="nothing"/>
      <w:lvlText w:val="%1、"/>
      <w:lvlJc w:val="left"/>
    </w:lvl>
  </w:abstractNum>
  <w:abstractNum w:abstractNumId="1447226824">
    <w:nsid w:val="5642EDC8"/>
    <w:multiLevelType w:val="singleLevel"/>
    <w:tmpl w:val="5642EDC8"/>
    <w:lvl w:ilvl="0" w:tentative="1">
      <w:start w:val="1"/>
      <w:numFmt w:val="decimal"/>
      <w:suff w:val="nothing"/>
      <w:lvlText w:val="%1、"/>
      <w:lvlJc w:val="left"/>
    </w:lvl>
  </w:abstractNum>
  <w:abstractNum w:abstractNumId="1447227429">
    <w:nsid w:val="5642F025"/>
    <w:multiLevelType w:val="singleLevel"/>
    <w:tmpl w:val="5642F025"/>
    <w:lvl w:ilvl="0" w:tentative="1">
      <w:start w:val="1"/>
      <w:numFmt w:val="decimal"/>
      <w:suff w:val="nothing"/>
      <w:lvlText w:val="%1、"/>
      <w:lvlJc w:val="left"/>
    </w:lvl>
  </w:abstractNum>
  <w:num w:numId="1">
    <w:abstractNumId w:val="1429006155"/>
  </w:num>
  <w:num w:numId="2">
    <w:abstractNumId w:val="1447202924"/>
  </w:num>
  <w:num w:numId="3">
    <w:abstractNumId w:val="1432622194"/>
  </w:num>
  <w:num w:numId="4">
    <w:abstractNumId w:val="1437405468"/>
  </w:num>
  <w:num w:numId="5">
    <w:abstractNumId w:val="1447208240"/>
  </w:num>
  <w:num w:numId="6">
    <w:abstractNumId w:val="1447226757"/>
  </w:num>
  <w:num w:numId="7">
    <w:abstractNumId w:val="1447226824"/>
  </w:num>
  <w:num w:numId="8">
    <w:abstractNumId w:val="1447226918"/>
  </w:num>
  <w:num w:numId="9">
    <w:abstractNumId w:val="1447227166"/>
  </w:num>
  <w:num w:numId="10">
    <w:abstractNumId w:val="1447227227"/>
  </w:num>
  <w:num w:numId="11">
    <w:abstractNumId w:val="1447227340"/>
  </w:num>
  <w:num w:numId="12">
    <w:abstractNumId w:val="14472274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24E43D4"/>
    <w:rsid w:val="02A9706C"/>
    <w:rsid w:val="03036481"/>
    <w:rsid w:val="04822175"/>
    <w:rsid w:val="05C43A86"/>
    <w:rsid w:val="064B71E3"/>
    <w:rsid w:val="078758E5"/>
    <w:rsid w:val="083A0C0C"/>
    <w:rsid w:val="0A4679E7"/>
    <w:rsid w:val="0AE65372"/>
    <w:rsid w:val="0BF24799"/>
    <w:rsid w:val="0E20133D"/>
    <w:rsid w:val="11597885"/>
    <w:rsid w:val="11C314B3"/>
    <w:rsid w:val="13611E59"/>
    <w:rsid w:val="13D11213"/>
    <w:rsid w:val="163409FD"/>
    <w:rsid w:val="189162DE"/>
    <w:rsid w:val="18F40581"/>
    <w:rsid w:val="22380333"/>
    <w:rsid w:val="254E2E44"/>
    <w:rsid w:val="25525FC7"/>
    <w:rsid w:val="25A4254E"/>
    <w:rsid w:val="279142F8"/>
    <w:rsid w:val="28FA38CA"/>
    <w:rsid w:val="2CE8063C"/>
    <w:rsid w:val="321F664B"/>
    <w:rsid w:val="33C137F8"/>
    <w:rsid w:val="35654EE8"/>
    <w:rsid w:val="36397704"/>
    <w:rsid w:val="378C70B1"/>
    <w:rsid w:val="3AB54FE0"/>
    <w:rsid w:val="3AD16E8E"/>
    <w:rsid w:val="3BD31F34"/>
    <w:rsid w:val="3D051238"/>
    <w:rsid w:val="3DE35197"/>
    <w:rsid w:val="3F040AF2"/>
    <w:rsid w:val="42D2752E"/>
    <w:rsid w:val="43916667"/>
    <w:rsid w:val="46A636F7"/>
    <w:rsid w:val="4748547E"/>
    <w:rsid w:val="48765EF0"/>
    <w:rsid w:val="495D4B69"/>
    <w:rsid w:val="4C766400"/>
    <w:rsid w:val="526C1837"/>
    <w:rsid w:val="54A96376"/>
    <w:rsid w:val="55311752"/>
    <w:rsid w:val="55D52260"/>
    <w:rsid w:val="55E81280"/>
    <w:rsid w:val="57DE00B6"/>
    <w:rsid w:val="58171515"/>
    <w:rsid w:val="587C3438"/>
    <w:rsid w:val="5B5E47F5"/>
    <w:rsid w:val="5FB67912"/>
    <w:rsid w:val="625414DF"/>
    <w:rsid w:val="67F07212"/>
    <w:rsid w:val="6C120F5B"/>
    <w:rsid w:val="6C845A17"/>
    <w:rsid w:val="6DD369BE"/>
    <w:rsid w:val="6ED9046A"/>
    <w:rsid w:val="75167F24"/>
    <w:rsid w:val="76D75987"/>
    <w:rsid w:val="770B4B5C"/>
    <w:rsid w:val="773F40B1"/>
    <w:rsid w:val="79784C56"/>
    <w:rsid w:val="7A624F73"/>
    <w:rsid w:val="7A764B78"/>
    <w:rsid w:val="7B242713"/>
    <w:rsid w:val="7C062D05"/>
    <w:rsid w:val="7EC97091"/>
    <w:rsid w:val="7F9A60E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iPriority="0" w:semiHidden="0" w:name="header"/>
    <w:lsdException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eastAsia="宋体"/>
      <w:kern w:val="2"/>
      <w:sz w:val="21"/>
      <w:lang w:val="en-US" w:eastAsia="zh-CN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rFonts w:ascii="Times New Roman" w:hAnsi="Times New Roman"/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6" w:hanging="576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2" w:hanging="115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4" w:hanging="1584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unhideWhenUsed/>
    <w:uiPriority w:val="0"/>
  </w:style>
  <w:style w:type="table" w:default="1" w:styleId="14">
    <w:name w:val="Normal Table"/>
    <w:unhideWhenUsed/>
    <w:uiPriority w:val="99"/>
    <w:tblPr>
      <w:tblStyle w:val="14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11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2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table" w:styleId="15">
    <w:name w:val="Table Grid"/>
    <w:basedOn w:val="1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yNote.wpt</Template>
  <Pages>1</Pages>
  <Words>0</Words>
  <Characters>0</Characters>
  <Lines>1</Lines>
  <Paragraphs>1</Paragraphs>
  <ScaleCrop>false</ScaleCrop>
  <LinksUpToDate>false</LinksUpToDate>
  <CharactersWithSpaces>0</CharactersWithSpaces>
  <Application>WPS Office_10.1.0.5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11T00:31:00Z</dcterms:created>
  <dc:creator>苏丙伦</dc:creator>
  <cp:lastModifiedBy>苏丙伦</cp:lastModifiedBy>
  <dcterms:modified xsi:type="dcterms:W3CDTF">2015-11-11T08:49:4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